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Ф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Рыбин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ый авиационный технический университет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имени П.А. Соловьева» 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ap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итут «Информационные технологии и системы управления» 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12114782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bookmarkEnd w:id="0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ого и программного обеспечения электронных вычислительных средств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hAnsi="Times New Roman"/>
        </w:rPr>
      </w:pPr>
      <w:r>
        <w:rPr>
          <w:rFonts w:ascii="Times New Roman" w:eastAsia="Times New Roman" w:hAnsi="Times New Roman" w:cs="Arial"/>
          <w:b/>
          <w:sz w:val="36"/>
          <w:szCs w:val="36"/>
          <w:lang w:eastAsia="ru-RU"/>
        </w:rPr>
        <w:t>ОТЧЕТ</w:t>
      </w:r>
    </w:p>
    <w:p w:rsidR="00B77758" w:rsidRPr="00DC3ADC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B77758" w:rsidRP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исциплине</w:t>
      </w:r>
      <w:r w:rsidRPr="00B7775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истемы цифровой обработки сигналов»</w:t>
      </w:r>
    </w:p>
    <w:p w:rsidR="00B77758" w:rsidRDefault="00B77758" w:rsidP="00B77758">
      <w:pPr>
        <w:spacing w:after="0"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DF23CA">
        <w:rPr>
          <w:rFonts w:ascii="Times New Roman" w:eastAsia="Times New Roman" w:hAnsi="Times New Roman" w:cs="Times New Roman"/>
          <w:sz w:val="28"/>
          <w:szCs w:val="28"/>
          <w:lang w:eastAsia="ru-RU"/>
        </w:rPr>
        <w:t>Цифровые фильтр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77758" w:rsidRDefault="00B77758" w:rsidP="00B77758">
      <w:pPr>
        <w:spacing w:after="0" w:line="21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ы группы ПИМ-2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 Ананьев Г.Е.,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Код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left="354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 Власенков А.Д.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к.т.н., доц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 Грызлова Т.П.</w:t>
      </w:r>
    </w:p>
    <w:p w:rsidR="00B77758" w:rsidRDefault="00B77758" w:rsidP="00B77758">
      <w:pPr>
        <w:spacing w:after="0" w:line="216" w:lineRule="auto"/>
        <w:ind w:left="1843"/>
        <w:rPr>
          <w:rFonts w:ascii="Times New Roman" w:eastAsia="Times New Roman" w:hAnsi="Times New Roman" w:cs="Times New Roman"/>
          <w:spacing w:val="60"/>
          <w:sz w:val="18"/>
          <w:szCs w:val="1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Уч</w:t>
      </w:r>
      <w:proofErr w:type="spellEnd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. степень, звание)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9E105A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F656B9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84C4F" w:rsidRPr="00F656B9" w:rsidRDefault="00084C4F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ыбинск 2025</w:t>
      </w:r>
    </w:p>
    <w:sdt>
      <w:sdtPr>
        <w:id w:val="41183876"/>
        <w:docPartObj>
          <w:docPartGallery w:val="Table of Contents"/>
          <w:docPartUnique/>
        </w:docPartObj>
      </w:sdtPr>
      <w:sdtContent>
        <w:p w:rsidR="00877062" w:rsidRDefault="00877062" w:rsidP="00877062">
          <w:pPr>
            <w:jc w:val="center"/>
          </w:pPr>
          <w:r w:rsidRPr="00877062">
            <w:rPr>
              <w:rFonts w:ascii="Times New Roman" w:hAnsi="Times New Roman" w:cs="Times New Roman"/>
              <w:sz w:val="28"/>
              <w:szCs w:val="28"/>
            </w:rPr>
            <w:t>Содержание</w:t>
          </w:r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877062" w:rsidRPr="00173D1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4316436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 Результаты выполнения лабораторной работы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6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7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 Выполнение лабораторной работы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7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8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1 Исследование характеристик трансверсального фильтр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8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9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2 Исследование характеристик рекурсивного фильтра первого порядк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9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0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3 Исследование характеристик рекурсивного фильтра второго порядк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0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526696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1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1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77062" w:rsidRDefault="00526696" w:rsidP="00173D1F">
          <w:pPr>
            <w:jc w:val="both"/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B77758" w:rsidRDefault="00B77758" w:rsidP="00B77758">
      <w:pPr>
        <w:jc w:val="center"/>
      </w:pPr>
    </w:p>
    <w:p w:rsidR="00B77758" w:rsidRDefault="00B77758">
      <w:pPr>
        <w:suppressAutoHyphens w:val="0"/>
        <w:spacing w:after="160" w:line="259" w:lineRule="auto"/>
      </w:pPr>
      <w:r>
        <w:br w:type="page"/>
      </w:r>
    </w:p>
    <w:p w:rsidR="00F656B9" w:rsidRPr="004F6640" w:rsidRDefault="00084C4F" w:rsidP="000A198B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192094190"/>
      <w:r w:rsidRPr="004F6640"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: </w:t>
      </w:r>
      <w:bookmarkEnd w:id="1"/>
      <w:r w:rsidR="001809D5" w:rsidRPr="004F6640">
        <w:rPr>
          <w:rFonts w:ascii="Times New Roman" w:hAnsi="Times New Roman" w:cs="Times New Roman"/>
          <w:sz w:val="28"/>
          <w:szCs w:val="28"/>
        </w:rPr>
        <w:t>исследование частотных и импульсных характеристик нескольких типичных схем цифровых фильтров, изучение их зависимости от коэффициентов фильтра, формирование представлений о связи амплитудно-частотной, импульсной и передаточных характеристик цифрового фильтра.</w:t>
      </w:r>
    </w:p>
    <w:p w:rsidR="00B77758" w:rsidRPr="004F6640" w:rsidRDefault="00B77758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Задание на лабораторную работу</w:t>
      </w:r>
    </w:p>
    <w:p w:rsidR="001809D5" w:rsidRPr="004F6640" w:rsidRDefault="001809D5" w:rsidP="001809D5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Написать программы: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proofErr w:type="spellStart"/>
      <w:r w:rsidRPr="004F6640">
        <w:rPr>
          <w:rFonts w:cs="Times New Roman"/>
          <w:szCs w:val="28"/>
        </w:rPr>
        <w:t>трансверсального</w:t>
      </w:r>
      <w:proofErr w:type="spellEnd"/>
      <w:r w:rsidRPr="004F6640">
        <w:rPr>
          <w:rFonts w:cs="Times New Roman"/>
          <w:szCs w:val="28"/>
        </w:rPr>
        <w:t xml:space="preserve">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фильтра перв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цифрового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картину расположения нулей и полюсов на комплексной плоскости для всех вариантов, показать окружность единичного радиус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амплитудно-частотную и импульсные характеристики фильтров</w:t>
      </w:r>
    </w:p>
    <w:p w:rsidR="001809D5" w:rsidRPr="004F6640" w:rsidRDefault="001809D5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Менять коэффициенты фильтров в соответствии с планом исследований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в соответствии с планом, </w:t>
      </w:r>
      <w:r w:rsidRPr="004F6640">
        <w:rPr>
          <w:rFonts w:ascii="Times New Roman" w:hAnsi="Times New Roman" w:cs="Times New Roman"/>
          <w:sz w:val="28"/>
          <w:szCs w:val="28"/>
        </w:rPr>
        <w:t>изложенном в таблице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4F6640" w:rsidRDefault="008D5D5B" w:rsidP="00757906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Входные данные: текстовы</w:t>
      </w:r>
      <w:r w:rsidR="001809D5" w:rsidRPr="004F6640">
        <w:rPr>
          <w:rFonts w:ascii="Times New Roman" w:hAnsi="Times New Roman" w:cs="Times New Roman"/>
          <w:sz w:val="28"/>
          <w:szCs w:val="28"/>
        </w:rPr>
        <w:t>й</w:t>
      </w:r>
      <w:r w:rsidRPr="004F6640">
        <w:rPr>
          <w:rFonts w:ascii="Times New Roman" w:hAnsi="Times New Roman" w:cs="Times New Roman"/>
          <w:sz w:val="28"/>
          <w:szCs w:val="28"/>
        </w:rPr>
        <w:t xml:space="preserve"> файл реализаций </w:t>
      </w:r>
      <w:proofErr w:type="spellStart"/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estLab</w:t>
      </w:r>
      <w:proofErr w:type="spellEnd"/>
      <w:r w:rsidR="001809D5" w:rsidRPr="004F6640">
        <w:rPr>
          <w:rFonts w:ascii="Times New Roman" w:hAnsi="Times New Roman" w:cs="Times New Roman"/>
          <w:sz w:val="28"/>
          <w:szCs w:val="28"/>
        </w:rPr>
        <w:t>4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GE</w:t>
      </w:r>
      <w:r w:rsidR="001809D5" w:rsidRPr="004F6640">
        <w:rPr>
          <w:rFonts w:ascii="Times New Roman" w:hAnsi="Times New Roman" w:cs="Times New Roman"/>
          <w:sz w:val="28"/>
          <w:szCs w:val="28"/>
        </w:rPr>
        <w:t>.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1809D5" w:rsidRPr="004F6640">
        <w:rPr>
          <w:rFonts w:ascii="Times New Roman" w:hAnsi="Times New Roman" w:cs="Times New Roman"/>
          <w:sz w:val="28"/>
          <w:szCs w:val="28"/>
        </w:rPr>
        <w:t xml:space="preserve">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</w:t>
      </w:r>
      <w:r w:rsidR="001809D5" w:rsidRPr="004F6640">
        <w:rPr>
          <w:rFonts w:ascii="Times New Roman" w:hAnsi="Times New Roman" w:cs="Times New Roman"/>
          <w:sz w:val="28"/>
          <w:szCs w:val="28"/>
        </w:rPr>
        <w:t>коэффициенты из таблицы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F656B9" w:rsidRDefault="008D5D5B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1809D5" w:rsidRPr="004F6640">
        <w:rPr>
          <w:rFonts w:ascii="Times New Roman" w:hAnsi="Times New Roman" w:cs="Times New Roman"/>
          <w:sz w:val="28"/>
          <w:szCs w:val="28"/>
        </w:rPr>
        <w:t>графические представления единичной окружности комплексной плоскости с нулями и полюсами, амплитудно-частотные и импульсные характеристики</w:t>
      </w:r>
      <w:r w:rsidR="001C79FC" w:rsidRPr="004F6640">
        <w:rPr>
          <w:rFonts w:ascii="Times New Roman" w:hAnsi="Times New Roman" w:cs="Times New Roman"/>
          <w:sz w:val="28"/>
          <w:szCs w:val="28"/>
        </w:rPr>
        <w:t>.</w:t>
      </w:r>
      <w:r>
        <w:br w:type="page"/>
      </w:r>
    </w:p>
    <w:p w:rsidR="00877062" w:rsidRPr="0039048C" w:rsidRDefault="00A25AE0" w:rsidP="0039048C">
      <w:pPr>
        <w:pStyle w:val="1"/>
        <w:rPr>
          <w:sz w:val="28"/>
          <w:szCs w:val="28"/>
        </w:rPr>
      </w:pPr>
      <w:bookmarkStart w:id="2" w:name="_Toc194316436"/>
      <w:r w:rsidRPr="0039048C">
        <w:rPr>
          <w:sz w:val="28"/>
          <w:szCs w:val="28"/>
        </w:rPr>
        <w:lastRenderedPageBreak/>
        <w:t>1</w:t>
      </w:r>
      <w:r w:rsidR="00877062" w:rsidRPr="0039048C">
        <w:rPr>
          <w:sz w:val="28"/>
          <w:szCs w:val="28"/>
        </w:rPr>
        <w:t xml:space="preserve">. </w:t>
      </w:r>
      <w:r w:rsidR="00E363CD" w:rsidRPr="0039048C">
        <w:rPr>
          <w:sz w:val="28"/>
          <w:szCs w:val="28"/>
        </w:rPr>
        <w:t>Результаты выполнения лабораторной работы</w:t>
      </w:r>
      <w:bookmarkEnd w:id="2"/>
    </w:p>
    <w:p w:rsidR="00E363CD" w:rsidRPr="00682A63" w:rsidRDefault="000420D4" w:rsidP="00D274F0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ходе выполнения лабораторной работы был</w:t>
      </w:r>
      <w:r w:rsidR="00682A63">
        <w:rPr>
          <w:rFonts w:ascii="Times New Roman" w:hAnsi="Times New Roman"/>
          <w:sz w:val="28"/>
          <w:szCs w:val="28"/>
        </w:rPr>
        <w:t xml:space="preserve"> взят сигнал</w:t>
      </w:r>
      <w:r w:rsidR="00A25AE0" w:rsidRPr="00A25AE0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682A63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="00682A63" w:rsidRPr="00682A63">
        <w:rPr>
          <w:rFonts w:ascii="Times New Roman" w:hAnsi="Times New Roman"/>
          <w:sz w:val="28"/>
          <w:szCs w:val="28"/>
        </w:rPr>
        <w:t xml:space="preserve">». </w:t>
      </w:r>
      <w:r w:rsidR="00682A63">
        <w:rPr>
          <w:rFonts w:ascii="Times New Roman" w:hAnsi="Times New Roman"/>
          <w:sz w:val="28"/>
          <w:szCs w:val="28"/>
        </w:rPr>
        <w:t>Отобразим сигнал</w:t>
      </w:r>
      <w:r w:rsidR="00F2094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з </w:t>
      </w:r>
      <w:r w:rsidR="00F20946">
        <w:rPr>
          <w:rFonts w:ascii="Times New Roman" w:hAnsi="Times New Roman"/>
          <w:sz w:val="28"/>
          <w:szCs w:val="28"/>
        </w:rPr>
        <w:t>файл</w:t>
      </w:r>
      <w:r w:rsidR="00682A63">
        <w:rPr>
          <w:rFonts w:ascii="Times New Roman" w:hAnsi="Times New Roman"/>
          <w:sz w:val="28"/>
          <w:szCs w:val="28"/>
        </w:rPr>
        <w:t>а</w:t>
      </w:r>
      <w:r w:rsidR="00F20946">
        <w:rPr>
          <w:rFonts w:ascii="Times New Roman" w:hAnsi="Times New Roman"/>
          <w:sz w:val="28"/>
          <w:szCs w:val="28"/>
        </w:rPr>
        <w:t xml:space="preserve"> на графике ДСК.</w:t>
      </w:r>
    </w:p>
    <w:p w:rsidR="00A25AE0" w:rsidRDefault="00682A63" w:rsidP="00A25AE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1901" cy="1457864"/>
            <wp:effectExtent l="19050" t="0" r="0" b="0"/>
            <wp:docPr id="6" name="Рисунок 1" descr="C:\Users\Пользователь\AppData\Local\Packages\MicrosoftWindows.Client.Core_cw5n1h2txyewy\TempState\ScreenClip\{B069EBCB-2776-4118-896A-34EF68FC078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Пользователь\AppData\Local\Packages\MicrosoftWindows.Client.Core_cw5n1h2txyewy\TempState\ScreenClip\{B069EBCB-2776-4118-896A-34EF68FC078D}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8639" cy="146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AE0" w:rsidRPr="002A42E8" w:rsidRDefault="00A25AE0" w:rsidP="00A25AE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</w:t>
      </w:r>
      <w:r w:rsidRPr="002A42E8">
        <w:rPr>
          <w:rFonts w:ascii="Times New Roman" w:hAnsi="Times New Roman"/>
          <w:sz w:val="28"/>
          <w:szCs w:val="28"/>
        </w:rPr>
        <w:t xml:space="preserve"> 1 – </w:t>
      </w:r>
      <w:r>
        <w:rPr>
          <w:rFonts w:ascii="Times New Roman" w:hAnsi="Times New Roman"/>
          <w:sz w:val="28"/>
          <w:szCs w:val="28"/>
        </w:rPr>
        <w:t>Сигнал</w:t>
      </w:r>
      <w:r w:rsidRPr="002A42E8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2A42E8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Pr="002A42E8">
        <w:rPr>
          <w:rFonts w:ascii="Times New Roman" w:hAnsi="Times New Roman"/>
          <w:sz w:val="28"/>
          <w:szCs w:val="28"/>
        </w:rPr>
        <w:t>»</w:t>
      </w:r>
    </w:p>
    <w:p w:rsidR="004F6640" w:rsidRPr="002A42E8" w:rsidRDefault="004F6640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Таблица</w:t>
      </w:r>
      <w:r w:rsidRPr="002A42E8">
        <w:rPr>
          <w:rFonts w:ascii="Times New Roman" w:hAnsi="Times New Roman" w:cs="Times New Roman"/>
          <w:sz w:val="28"/>
          <w:szCs w:val="28"/>
        </w:rPr>
        <w:t xml:space="preserve"> 1 – </w:t>
      </w:r>
      <w:r w:rsidRPr="004F6640">
        <w:rPr>
          <w:rFonts w:ascii="Times New Roman" w:hAnsi="Times New Roman" w:cs="Times New Roman"/>
          <w:sz w:val="28"/>
          <w:szCs w:val="28"/>
        </w:rPr>
        <w:t>Коэффициенты</w:t>
      </w:r>
      <w:r w:rsidRPr="002A42E8">
        <w:rPr>
          <w:rFonts w:ascii="Times New Roman" w:hAnsi="Times New Roman" w:cs="Times New Roman"/>
          <w:sz w:val="28"/>
          <w:szCs w:val="28"/>
        </w:rPr>
        <w:t xml:space="preserve"> </w:t>
      </w:r>
      <w:r w:rsidR="002A42E8">
        <w:rPr>
          <w:rFonts w:ascii="Times New Roman" w:hAnsi="Times New Roman" w:cs="Times New Roman"/>
          <w:sz w:val="28"/>
          <w:szCs w:val="28"/>
        </w:rPr>
        <w:t>рекурсивного фильтра второго порядка</w:t>
      </w:r>
    </w:p>
    <w:tbl>
      <w:tblPr>
        <w:tblStyle w:val="af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4F6640" w:rsidRPr="004F6640" w:rsidTr="00377078">
        <w:tc>
          <w:tcPr>
            <w:tcW w:w="1914" w:type="dxa"/>
          </w:tcPr>
          <w:p w:rsidR="004F6640" w:rsidRPr="002A42E8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1914" w:type="dxa"/>
          </w:tcPr>
          <w:p w:rsidR="004F6640" w:rsidRPr="004F6640" w:rsidRDefault="00526696" w:rsidP="00377078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526696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526696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15" w:type="dxa"/>
          </w:tcPr>
          <w:p w:rsidR="004F6640" w:rsidRPr="004F6640" w:rsidRDefault="00526696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3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</w:tbl>
    <w:p w:rsidR="00F20946" w:rsidRDefault="00F20946" w:rsidP="004F6640">
      <w:pPr>
        <w:tabs>
          <w:tab w:val="left" w:pos="1110"/>
        </w:tabs>
        <w:spacing w:after="0" w:line="360" w:lineRule="auto"/>
        <w:ind w:firstLine="426"/>
        <w:rPr>
          <w:rFonts w:ascii="Times New Roman" w:hAnsi="Times New Roman"/>
          <w:sz w:val="28"/>
          <w:szCs w:val="28"/>
        </w:rPr>
      </w:pPr>
    </w:p>
    <w:p w:rsidR="00654436" w:rsidRPr="000F26BD" w:rsidRDefault="00654436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 w:rsidRPr="000F26BD">
        <w:rPr>
          <w:rFonts w:ascii="Times New Roman" w:hAnsi="Times New Roman"/>
          <w:sz w:val="28"/>
          <w:szCs w:val="28"/>
        </w:rPr>
        <w:br w:type="page"/>
      </w:r>
    </w:p>
    <w:p w:rsidR="0039048C" w:rsidRPr="0039048C" w:rsidRDefault="0039048C" w:rsidP="0039048C">
      <w:pPr>
        <w:pStyle w:val="1"/>
        <w:rPr>
          <w:sz w:val="28"/>
          <w:szCs w:val="28"/>
        </w:rPr>
      </w:pPr>
      <w:bookmarkStart w:id="3" w:name="_Toc194316437"/>
      <w:r w:rsidRPr="0039048C">
        <w:rPr>
          <w:sz w:val="28"/>
          <w:szCs w:val="28"/>
        </w:rPr>
        <w:lastRenderedPageBreak/>
        <w:t>2. Выполнение лабораторной работы</w:t>
      </w:r>
      <w:bookmarkEnd w:id="3"/>
    </w:p>
    <w:p w:rsidR="00377078" w:rsidRPr="00940CE2" w:rsidRDefault="00377078" w:rsidP="00266063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ми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называют фильтры, построенные по обобщенной схеме, приведенной на рис. </w:t>
      </w:r>
      <w:r w:rsidRPr="00940CE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940CE2">
        <w:rPr>
          <w:rFonts w:ascii="Times New Roman" w:hAnsi="Times New Roman" w:cs="Times New Roman"/>
          <w:sz w:val="28"/>
          <w:szCs w:val="28"/>
        </w:rPr>
        <w:t>1, выходной сигнал которой соответствует уравнению:</w:t>
      </w:r>
    </w:p>
    <w:p w:rsidR="00377078" w:rsidRPr="00940CE2" w:rsidRDefault="00526696" w:rsidP="00266063">
      <w:pPr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Times New Roman" w:cs="Times New Roman"/>
            <w:sz w:val="28"/>
            <w:szCs w:val="28"/>
          </w:rPr>
          <m:t>…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</m:e>
        </m:nary>
      </m:oMath>
      <w:r w:rsidR="00377078" w:rsidRPr="00940CE2">
        <w:rPr>
          <w:rFonts w:ascii="Times New Roman" w:hAnsi="Times New Roman" w:cs="Times New Roman"/>
          <w:sz w:val="28"/>
          <w:szCs w:val="28"/>
        </w:rPr>
        <w:t>.</w:t>
      </w:r>
    </w:p>
    <w:bookmarkStart w:id="4" w:name="_GoBack"/>
    <w:bookmarkEnd w:id="4"/>
    <w:p w:rsidR="00377078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532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45.5pt" o:ole="">
            <v:imagedata r:id="rId9" o:title=""/>
          </v:shape>
          <o:OLEObject Type="Embed" ProgID="Visio.Drawing.11" ShapeID="_x0000_i1025" DrawAspect="Content" ObjectID="_1804929497" r:id="rId10"/>
        </w:object>
      </w:r>
    </w:p>
    <w:p w:rsidR="00377078" w:rsidRPr="00940CE2" w:rsidRDefault="00940CE2" w:rsidP="00377078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 </w:t>
      </w:r>
      <w:r w:rsidRPr="00940CE2">
        <w:rPr>
          <w:rFonts w:ascii="Times New Roman" w:hAnsi="Times New Roman" w:cs="Times New Roman"/>
          <w:sz w:val="28"/>
          <w:szCs w:val="28"/>
        </w:rPr>
        <w:t xml:space="preserve">2 – 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proofErr w:type="spellStart"/>
      <w:r w:rsidR="00377078"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377078" w:rsidRPr="00940CE2">
        <w:rPr>
          <w:rFonts w:ascii="Times New Roman" w:hAnsi="Times New Roman" w:cs="Times New Roman"/>
          <w:sz w:val="28"/>
          <w:szCs w:val="28"/>
        </w:rPr>
        <w:t xml:space="preserve"> фильтра</w:t>
      </w:r>
    </w:p>
    <w:p w:rsidR="00940CE2" w:rsidRPr="00940CE2" w:rsidRDefault="00940CE2" w:rsidP="002660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При этом,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й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 второго порядка имеет структурную схему, представленную на рисунке 3.</w: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6386" w:dyaOrig="4307">
          <v:shape id="_x0000_i1026" type="#_x0000_t75" style="width:276pt;height:185.25pt" o:ole="">
            <v:imagedata r:id="rId11" o:title=""/>
          </v:shape>
          <o:OLEObject Type="Embed" ProgID="Visio.Drawing.11" ShapeID="_x0000_i1026" DrawAspect="Content" ObjectID="_1804929498" r:id="rId12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Рисунок 3 – Структура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а второго порядка.</w:t>
      </w:r>
    </w:p>
    <w:p w:rsidR="000F26BD" w:rsidRPr="00940CE2" w:rsidRDefault="00377078" w:rsidP="0026606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екурсивными называют фильтры, имеющие обратную связь, т.е. использующие предыдущие выходные отсчеты для получения новых отсчетов (рекурсия).</w:t>
      </w:r>
      <w:r w:rsidR="00940CE2" w:rsidRPr="00940CE2">
        <w:rPr>
          <w:rFonts w:ascii="Times New Roman" w:hAnsi="Times New Roman" w:cs="Times New Roman"/>
          <w:sz w:val="28"/>
          <w:szCs w:val="28"/>
        </w:rPr>
        <w:t xml:space="preserve"> Структурная схема рекурсивного фильтра первого порядка представлена на рисунке 5.</w:t>
      </w:r>
    </w:p>
    <w:p w:rsidR="00940CE2" w:rsidRPr="00940CE2" w:rsidRDefault="00940CE2" w:rsidP="00940CE2">
      <w:pPr>
        <w:spacing w:after="0"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5526" w:dyaOrig="2239">
          <v:shape id="_x0000_i1027" type="#_x0000_t75" style="width:226.5pt;height:91.5pt" o:ole="">
            <v:imagedata r:id="rId13" o:title=""/>
          </v:shape>
          <o:OLEObject Type="Embed" ProgID="Visio.Drawing.11" ShapeID="_x0000_i1027" DrawAspect="Content" ObjectID="_1804929499" r:id="rId14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4 – Структура рекурсивного фильтра первого порядка.</w:t>
      </w:r>
    </w:p>
    <w:p w:rsidR="00940CE2" w:rsidRPr="00940CE2" w:rsidRDefault="00940CE2" w:rsidP="00266063">
      <w:pPr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Каноническая схема рекурсивного фильтра второго порядка представлена на рисунке 6.</w:t>
      </w:r>
    </w:p>
    <w:p w:rsidR="00940CE2" w:rsidRPr="00940CE2" w:rsidRDefault="00940CE2" w:rsidP="00940CE2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071" w:dyaOrig="4336">
          <v:shape id="_x0000_i1028" type="#_x0000_t75" style="width:351.75pt;height:151.5pt" o:ole="">
            <v:imagedata r:id="rId15" o:title=""/>
          </v:shape>
          <o:OLEObject Type="Embed" ProgID="Visio.Drawing.11" ShapeID="_x0000_i1028" DrawAspect="Content" ObjectID="_1804929500" r:id="rId16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5 – Структура рекурсивного фильтра второго порядка.</w:t>
      </w:r>
    </w:p>
    <w:p w:rsidR="00940CE2" w:rsidRPr="005E4436" w:rsidRDefault="00940CE2" w:rsidP="00940CE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20B60">
        <w:rPr>
          <w:rFonts w:ascii="Times New Roman" w:hAnsi="Times New Roman" w:cs="Times New Roman"/>
          <w:sz w:val="28"/>
          <w:szCs w:val="28"/>
        </w:rPr>
        <w:t xml:space="preserve">На ЯП </w:t>
      </w:r>
      <w:r w:rsidRPr="00B20B6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B20B60">
        <w:rPr>
          <w:rFonts w:ascii="Times New Roman" w:hAnsi="Times New Roman" w:cs="Times New Roman"/>
          <w:sz w:val="28"/>
          <w:szCs w:val="28"/>
        </w:rPr>
        <w:t xml:space="preserve"> 3.10 был написан код, </w:t>
      </w:r>
      <w:r>
        <w:rPr>
          <w:rFonts w:ascii="Times New Roman" w:hAnsi="Times New Roman" w:cs="Times New Roman"/>
          <w:sz w:val="28"/>
          <w:szCs w:val="28"/>
        </w:rPr>
        <w:t>позволяющий исследовать характеристики цифровых фильтров</w:t>
      </w:r>
      <w:r w:rsidRPr="00940CE2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ых фильтров первого и второго порядков, а также визуализировать картину расположения нулей и полюсов на комплексной плоскости для всех вариантов, окружность единичного радиуса, амплитудно-частотную характеристику и импульсные характеристики фильтров.</w:t>
      </w:r>
      <w:r w:rsidR="005E4436">
        <w:rPr>
          <w:rFonts w:ascii="Times New Roman" w:hAnsi="Times New Roman" w:cs="Times New Roman"/>
          <w:sz w:val="28"/>
          <w:szCs w:val="28"/>
        </w:rPr>
        <w:t xml:space="preserve"> При вычислении характеристик использовался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scipy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  <w:lang w:val="en-US"/>
        </w:rPr>
        <w:t>signal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, </w:t>
      </w:r>
      <w:r w:rsidR="005E4436">
        <w:rPr>
          <w:rFonts w:ascii="Times New Roman" w:hAnsi="Times New Roman" w:cs="Times New Roman"/>
          <w:sz w:val="28"/>
          <w:szCs w:val="28"/>
        </w:rPr>
        <w:t>а при их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 </w:t>
      </w:r>
      <w:r w:rsidR="005E4436">
        <w:rPr>
          <w:rFonts w:ascii="Times New Roman" w:hAnsi="Times New Roman" w:cs="Times New Roman"/>
          <w:sz w:val="28"/>
          <w:szCs w:val="28"/>
        </w:rPr>
        <w:t xml:space="preserve">отображении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matplotlib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</w:p>
    <w:p w:rsidR="008938FB" w:rsidRDefault="008938FB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8938FB" w:rsidRPr="0039048C" w:rsidRDefault="008938FB" w:rsidP="0039048C">
      <w:pPr>
        <w:pStyle w:val="1"/>
        <w:rPr>
          <w:sz w:val="28"/>
          <w:szCs w:val="28"/>
        </w:rPr>
      </w:pPr>
      <w:bookmarkStart w:id="5" w:name="_Toc194316438"/>
      <w:r w:rsidRPr="0039048C">
        <w:rPr>
          <w:sz w:val="28"/>
          <w:szCs w:val="28"/>
        </w:rPr>
        <w:lastRenderedPageBreak/>
        <w:t xml:space="preserve">2.1 </w:t>
      </w:r>
      <w:r w:rsidR="00FF6157">
        <w:rPr>
          <w:sz w:val="28"/>
          <w:szCs w:val="28"/>
        </w:rPr>
        <w:t xml:space="preserve">Исследование характеристик </w:t>
      </w:r>
      <w:proofErr w:type="spellStart"/>
      <w:r w:rsidR="00FF6157">
        <w:rPr>
          <w:sz w:val="28"/>
          <w:szCs w:val="28"/>
        </w:rPr>
        <w:t>трансверсального</w:t>
      </w:r>
      <w:proofErr w:type="spellEnd"/>
      <w:r w:rsidR="00FF6157">
        <w:rPr>
          <w:sz w:val="28"/>
          <w:szCs w:val="28"/>
        </w:rPr>
        <w:t xml:space="preserve"> фильтра</w:t>
      </w:r>
      <w:bookmarkEnd w:id="5"/>
    </w:p>
    <w:p w:rsidR="005A2330" w:rsidRPr="00266063" w:rsidRDefault="005A2330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6, 7, 8 и 9.</w:t>
      </w:r>
    </w:p>
    <w:p w:rsidR="005A2330" w:rsidRPr="005A2330" w:rsidRDefault="00FC4DD4" w:rsidP="005A2330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1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-2</m:t>
        </m:r>
      </m:oMath>
    </w:p>
    <w:p w:rsidR="00AA6CD4" w:rsidRDefault="005A2330" w:rsidP="005A233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9500" cy="3657600"/>
            <wp:effectExtent l="19050" t="0" r="0" b="0"/>
            <wp:docPr id="5" name="Рисунок 5" descr="C:\Users\Пользователь\AppData\Local\Packages\MicrosoftWindows.Client.Core_cw5n1h2txyewy\TempState\ScreenClip\{D0BF6913-2264-4062-AFA3-4B86079D31B8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Пользователь\AppData\Local\Packages\MicrosoftWindows.Client.Core_cw5n1h2txyewy\TempState\ScreenClip\{D0BF6913-2264-4062-AFA3-4B86079D31B8}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0601" cy="3663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1</w:t>
      </w:r>
    </w:p>
    <w:p w:rsidR="00B97A56" w:rsidRDefault="00B97A56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A2330" w:rsidRPr="00B97A56" w:rsidRDefault="0052669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2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1.5</m:t>
          </m:r>
        </m:oMath>
      </m:oMathPara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00353" cy="3621024"/>
            <wp:effectExtent l="19050" t="0" r="5297" b="0"/>
            <wp:docPr id="1" name="Рисунок 6" descr="C:\Users\Пользователь\AppData\Local\Packages\MicrosoftWindows.Client.Core_cw5n1h2txyewy\TempState\ScreenClip\{7904B270-82FE-43D4-BF0D-10EDA808D7A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Пользователь\AppData\Local\Packages\MicrosoftWindows.Client.Core_cw5n1h2txyewy\TempState\ScreenClip\{7904B270-82FE-43D4-BF0D-10EDA808D7AA}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2338" cy="3622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2</w:t>
      </w:r>
    </w:p>
    <w:p w:rsidR="00B97A56" w:rsidRPr="00B97A56" w:rsidRDefault="0052669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3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0.5</m:t>
          </m:r>
        </m:oMath>
      </m:oMathPara>
    </w:p>
    <w:p w:rsidR="00B97A56" w:rsidRPr="00B97A56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80032" cy="3679545"/>
            <wp:effectExtent l="19050" t="0" r="1818" b="0"/>
            <wp:docPr id="7" name="Рисунок 7" descr="C:\Users\Пользователь\AppData\Local\Packages\MicrosoftWindows.Client.Core_cw5n1h2txyewy\TempState\ScreenClip\{1D693C86-804D-46D6-A34E-35CE36D7317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Пользователь\AppData\Local\Packages\MicrosoftWindows.Client.Core_cw5n1h2txyewy\TempState\ScreenClip\{1D693C86-804D-46D6-A34E-35CE36D7317D}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1060" cy="3685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97A5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:rsidR="00B97A56" w:rsidRPr="00B97A56" w:rsidRDefault="0052669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4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.5</m:t>
          </m:r>
        </m:oMath>
      </m:oMathPara>
    </w:p>
    <w:p w:rsidR="005A2330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7900" cy="3642621"/>
            <wp:effectExtent l="19050" t="0" r="0" b="0"/>
            <wp:docPr id="8" name="Рисунок 8" descr="C:\Users\Пользователь\AppData\Local\Packages\MicrosoftWindows.Client.Core_cw5n1h2txyewy\TempState\ScreenClip\{C1BECF43-E708-427C-9F63-71CB66BF78E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Пользователь\AppData\Local\Packages\MicrosoftWindows.Client.Core_cw5n1h2txyewy\TempState\ScreenClip\{C1BECF43-E708-427C-9F63-71CB66BF78EF}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8814" cy="3643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C3C0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 w:rsidRPr="00B97A56">
        <w:rPr>
          <w:rFonts w:ascii="Times New Roman" w:hAnsi="Times New Roman" w:cs="Times New Roman"/>
          <w:sz w:val="28"/>
          <w:szCs w:val="28"/>
        </w:rPr>
        <w:t>4</w:t>
      </w:r>
    </w:p>
    <w:p w:rsidR="00DC3C02" w:rsidRPr="00DC3C02" w:rsidRDefault="00DC3C02" w:rsidP="00DC3C0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 xml:space="preserve">При значении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Pr="00DC3C02">
        <w:rPr>
          <w:rFonts w:ascii="Times New Roman" w:hAnsi="Times New Roman" w:cs="Times New Roman"/>
          <w:sz w:val="28"/>
          <w:szCs w:val="28"/>
        </w:rPr>
        <w:t xml:space="preserve"> фильтр будет фильтром нижних частот, а при обратной ситуации фильтром высоких частот.</w:t>
      </w:r>
    </w:p>
    <w:p w:rsidR="00DC3C02" w:rsidRPr="00DC3C02" w:rsidRDefault="00DC3C02" w:rsidP="00DC3C0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>Импульсные характеристики ФНЧ и ФВЧ отличаются частотой пропускания.</w:t>
      </w:r>
    </w:p>
    <w:p w:rsidR="00B97A56" w:rsidRDefault="00DC3C02" w:rsidP="00DC3C02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C3C02">
        <w:rPr>
          <w:rFonts w:ascii="Times New Roman" w:hAnsi="Times New Roman" w:cs="Times New Roman"/>
          <w:sz w:val="28"/>
          <w:szCs w:val="28"/>
        </w:rPr>
        <w:t xml:space="preserve">На рисунке 10 представлена зависимость нуля частотной характеристики от </w:t>
      </w:r>
      <w:r w:rsidRPr="00DC3C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C3C0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02">
        <w:rPr>
          <w:rFonts w:ascii="Times New Roman" w:hAnsi="Times New Roman" w:cs="Times New Roman"/>
          <w:sz w:val="28"/>
          <w:szCs w:val="28"/>
        </w:rPr>
        <w:t>.</w:t>
      </w:r>
    </w:p>
    <w:p w:rsidR="00DC3C02" w:rsidRDefault="003D2B6D" w:rsidP="003D2B6D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3762375" cy="2204563"/>
            <wp:effectExtent l="19050" t="0" r="9525" b="0"/>
            <wp:docPr id="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941" cy="22048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D2B6D" w:rsidRPr="003D2B6D" w:rsidRDefault="003D2B6D" w:rsidP="003D2B6D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Зависимость нуля частотной характеристики от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991FE2" w:rsidRPr="0039048C" w:rsidRDefault="00991FE2" w:rsidP="00266063">
      <w:pPr>
        <w:pStyle w:val="1"/>
        <w:spacing w:after="240"/>
        <w:rPr>
          <w:sz w:val="28"/>
          <w:szCs w:val="28"/>
        </w:rPr>
      </w:pPr>
      <w:bookmarkStart w:id="6" w:name="_Toc194316439"/>
      <w:r w:rsidRPr="0039048C">
        <w:rPr>
          <w:sz w:val="28"/>
          <w:szCs w:val="28"/>
        </w:rPr>
        <w:lastRenderedPageBreak/>
        <w:t xml:space="preserve">2.2 </w:t>
      </w:r>
      <w:r w:rsidR="00DC3C02">
        <w:rPr>
          <w:sz w:val="28"/>
          <w:szCs w:val="28"/>
        </w:rPr>
        <w:t>Исследование характеристик рекурсивного фильтра первого порядка</w:t>
      </w:r>
      <w:bookmarkEnd w:id="6"/>
    </w:p>
    <w:p w:rsidR="00513EEF" w:rsidRDefault="00513EEF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11, 12, 13 и 14.</w:t>
      </w:r>
    </w:p>
    <w:p w:rsidR="00701870" w:rsidRPr="00B97A56" w:rsidRDefault="00526696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1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1</m:t>
          </m:r>
        </m:oMath>
      </m:oMathPara>
    </w:p>
    <w:p w:rsidR="00701870" w:rsidRDefault="00701870" w:rsidP="0070187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9945" cy="3581400"/>
            <wp:effectExtent l="19050" t="0" r="8555" b="0"/>
            <wp:docPr id="11" name="Рисунок 11" descr="C:\Users\Пользователь\AppData\Local\Packages\MicrosoftWindows.Client.Core_cw5n1h2txyewy\TempState\ScreenClip\{053E8F7A-898D-4A36-8CE7-867A2B34DCB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Пользователь\AppData\Local\Packages\MicrosoftWindows.Client.Core_cw5n1h2txyewy\TempState\ScreenClip\{053E8F7A-898D-4A36-8CE7-867A2B34DCB4}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6056" cy="3584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Pr="00513EEF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701870" w:rsidRDefault="00701870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01870" w:rsidRPr="00B97A56" w:rsidRDefault="00526696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2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93738" cy="3633746"/>
            <wp:effectExtent l="19050" t="0" r="0" b="0"/>
            <wp:docPr id="9" name="Рисунок 9" descr="C:\Users\Пользователь\AppData\Local\Packages\MicrosoftWindows.Client.Core_cw5n1h2txyewy\TempState\ScreenClip\{92522E1F-98CE-4793-B68C-455FD8FBABD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Пользователь\AppData\Local\Packages\MicrosoftWindows.Client.Core_cw5n1h2txyewy\TempState\ScreenClip\{92522E1F-98CE-4793-B68C-455FD8FBABDF}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2749" cy="3633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70187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5</m:t>
        </m:r>
      </m:oMath>
    </w:p>
    <w:p w:rsidR="00513EEF" w:rsidRPr="00B97A56" w:rsidRDefault="00526696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3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405" cy="3629025"/>
            <wp:effectExtent l="19050" t="0" r="8145" b="0"/>
            <wp:docPr id="10" name="Рисунок 10" descr="C:\Users\Пользователь\AppData\Local\Packages\MicrosoftWindows.Client.Core_cw5n1h2txyewy\TempState\ScreenClip\{4A541D2A-819E-4AB7-ACF5-9614BB4C8CC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Пользователь\AppData\Local\Packages\MicrosoftWindows.Client.Core_cw5n1h2txyewy\TempState\ScreenClip\{4A541D2A-819E-4AB7-ACF5-9614BB4C8CCA}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3500" cy="3631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D674D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</m:t>
        </m:r>
      </m:oMath>
    </w:p>
    <w:p w:rsidR="00513EEF" w:rsidRPr="00B97A56" w:rsidRDefault="00526696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4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</m:t>
          </m:r>
        </m:oMath>
      </m:oMathPara>
    </w:p>
    <w:p w:rsidR="00D674DE" w:rsidRDefault="00CA284F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930" cy="3603388"/>
            <wp:effectExtent l="19050" t="0" r="7620" b="0"/>
            <wp:docPr id="13" name="Рисунок 13" descr="C:\Users\Пользователь\AppData\Local\Packages\MicrosoftWindows.Client.Core_cw5n1h2txyewy\TempState\ScreenClip\{50E94A15-83A8-4C34-84E2-BA813A1A615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Пользователь\AppData\Local\Packages\MicrosoftWindows.Client.Core_cw5n1h2txyewy\TempState\ScreenClip\{50E94A15-83A8-4C34-84E2-BA813A1A6154}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9542" cy="3608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4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BA6FFA" w:rsidRP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BA6FFA">
        <w:rPr>
          <w:rFonts w:ascii="Times New Roman" w:hAnsi="Times New Roman" w:cs="Times New Roman"/>
          <w:sz w:val="28"/>
          <w:szCs w:val="28"/>
        </w:rPr>
        <w:t xml:space="preserve"> от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>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полюс передаточной функции будет перемещат</w:t>
      </w:r>
      <w:r w:rsidR="005A767B">
        <w:rPr>
          <w:rFonts w:ascii="Times New Roman" w:hAnsi="Times New Roman" w:cs="Times New Roman"/>
          <w:sz w:val="28"/>
          <w:szCs w:val="28"/>
        </w:rPr>
        <w:t>ь</w:t>
      </w:r>
      <w:r w:rsidRPr="00BA6FFA">
        <w:rPr>
          <w:rFonts w:ascii="Times New Roman" w:hAnsi="Times New Roman" w:cs="Times New Roman"/>
          <w:sz w:val="28"/>
          <w:szCs w:val="28"/>
        </w:rPr>
        <w:t xml:space="preserve">ся к центру единичного круг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, </w:t>
      </w:r>
      <w:r w:rsidR="005A767B">
        <w:rPr>
          <w:rFonts w:ascii="Times New Roman" w:hAnsi="Times New Roman" w:cs="Times New Roman"/>
          <w:sz w:val="28"/>
          <w:szCs w:val="28"/>
        </w:rPr>
        <w:t xml:space="preserve">далее – </w:t>
      </w:r>
      <w:r w:rsidRPr="00BA6FFA">
        <w:rPr>
          <w:rFonts w:ascii="Times New Roman" w:hAnsi="Times New Roman" w:cs="Times New Roman"/>
          <w:sz w:val="28"/>
          <w:szCs w:val="28"/>
        </w:rPr>
        <w:t>в сторону единичной окружности. Чем бли</w:t>
      </w:r>
      <w:r w:rsidR="005A767B">
        <w:rPr>
          <w:rFonts w:ascii="Times New Roman" w:hAnsi="Times New Roman" w:cs="Times New Roman"/>
          <w:sz w:val="28"/>
          <w:szCs w:val="28"/>
        </w:rPr>
        <w:t>же полюс к единичной окружности</w:t>
      </w:r>
      <w:r w:rsidRPr="00BA6FFA">
        <w:rPr>
          <w:rFonts w:ascii="Times New Roman" w:hAnsi="Times New Roman" w:cs="Times New Roman"/>
          <w:sz w:val="28"/>
          <w:szCs w:val="28"/>
        </w:rPr>
        <w:t xml:space="preserve">, тем шире полоса пропускания. </w:t>
      </w:r>
    </w:p>
    <w:p w:rsid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≤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≤0</m:t>
        </m:r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FFA">
        <w:rPr>
          <w:rFonts w:ascii="Times New Roman" w:hAnsi="Times New Roman" w:cs="Times New Roman"/>
          <w:sz w:val="28"/>
          <w:szCs w:val="28"/>
        </w:rPr>
        <w:t>передаточная функция представляет собой фильтр верхних частот, поскольку он подавляет низкие частоты и пропускает высокие.</w:t>
      </w:r>
    </w:p>
    <w:p w:rsidR="00FA48C7" w:rsidRPr="00FA48C7" w:rsidRDefault="00FA48C7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48C7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&gt;1</m:t>
        </m:r>
      </m:oMath>
      <w:r w:rsidRPr="00FA48C7">
        <w:rPr>
          <w:rFonts w:ascii="Times New Roman" w:hAnsi="Times New Roman" w:cs="Times New Roman"/>
          <w:sz w:val="28"/>
          <w:szCs w:val="28"/>
        </w:rPr>
        <w:t xml:space="preserve"> импульсная характеристики уходит в бесконечность, это характеризует неустойчивость фильтра. </w:t>
      </w:r>
      <w:r>
        <w:rPr>
          <w:rFonts w:ascii="Times New Roman" w:hAnsi="Times New Roman" w:cs="Times New Roman"/>
          <w:sz w:val="28"/>
          <w:szCs w:val="28"/>
        </w:rPr>
        <w:t>Такая ситуация продемонстрирована на рисунке 15.</w:t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lastRenderedPageBreak/>
        <w:drawing>
          <wp:inline distT="0" distB="0" distL="0" distR="0">
            <wp:extent cx="6956773" cy="3533775"/>
            <wp:effectExtent l="19050" t="0" r="0" b="0"/>
            <wp:docPr id="14" name="Рисунок 14" descr="C:\Users\Пользователь\AppData\Local\Packages\MicrosoftWindows.Client.Core_cw5n1h2txyewy\TempState\ScreenClip\{ABA79ED4-3BB9-4DB5-86AF-3419B4BAB6E5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Пользователь\AppData\Local\Packages\MicrosoftWindows.Client.Core_cw5n1h2txyewy\TempState\ScreenClip\{ABA79ED4-3BB9-4DB5-86AF-3419B4BAB6E5}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6773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5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.5</m:t>
        </m:r>
      </m:oMath>
    </w:p>
    <w:p w:rsidR="00FA48C7" w:rsidRPr="00FA48C7" w:rsidRDefault="00FA48C7" w:rsidP="00691DCC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16.</w:t>
      </w:r>
    </w:p>
    <w:p w:rsid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5257449" cy="3105150"/>
            <wp:effectExtent l="19050" t="0" r="351" b="0"/>
            <wp:docPr id="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8661" cy="31058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A48C7" w:rsidRP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6 – 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FA48C7" w:rsidRPr="00FA48C7" w:rsidRDefault="00FA48C7" w:rsidP="00FA48C7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</w:p>
    <w:p w:rsidR="009F2968" w:rsidRPr="00CD024E" w:rsidRDefault="009F2968" w:rsidP="00266063">
      <w:pPr>
        <w:pStyle w:val="1"/>
        <w:spacing w:after="240"/>
        <w:rPr>
          <w:sz w:val="28"/>
          <w:szCs w:val="28"/>
        </w:rPr>
      </w:pPr>
      <w:bookmarkStart w:id="7" w:name="_Toc194316440"/>
      <w:r w:rsidRPr="005A767B">
        <w:rPr>
          <w:sz w:val="28"/>
          <w:szCs w:val="28"/>
        </w:rPr>
        <w:lastRenderedPageBreak/>
        <w:t xml:space="preserve">2.3 </w:t>
      </w:r>
      <w:r w:rsidR="005A767B">
        <w:rPr>
          <w:sz w:val="28"/>
          <w:szCs w:val="28"/>
        </w:rPr>
        <w:t>Исследование характеристик рекурсивного фильтра второго порядка</w:t>
      </w:r>
      <w:bookmarkEnd w:id="7"/>
    </w:p>
    <w:p w:rsidR="00CD024E" w:rsidRPr="00CD024E" w:rsidRDefault="00CD024E" w:rsidP="00CD024E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</w:t>
      </w:r>
      <w:r w:rsidRPr="00CD024E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 xml:space="preserve">9, 20 </w:t>
      </w:r>
      <w:r w:rsidR="00F16BE9">
        <w:rPr>
          <w:rFonts w:ascii="Times New Roman" w:hAnsi="Times New Roman" w:cs="Times New Roman"/>
          <w:sz w:val="28"/>
          <w:szCs w:val="28"/>
        </w:rPr>
        <w:t>и 2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D024E" w:rsidRPr="005A2330" w:rsidRDefault="00CD024E" w:rsidP="00CD024E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=0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 xml:space="preserve"> 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lang w:val="en-US"/>
              </w:rPr>
              <m:t>=-2,b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</w:rPr>
          <m:t>=-0.9</m:t>
        </m:r>
      </m:oMath>
    </w:p>
    <w:p w:rsidR="009F2968" w:rsidRDefault="00CD024E" w:rsidP="00CD024E">
      <w:pPr>
        <w:tabs>
          <w:tab w:val="left" w:pos="1110"/>
        </w:tabs>
        <w:spacing w:after="0" w:line="360" w:lineRule="auto"/>
        <w:ind w:left="-141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0228" cy="3638550"/>
            <wp:effectExtent l="19050" t="0" r="3522" b="0"/>
            <wp:docPr id="17" name="Рисунок 17" descr="C:\Users\Пользователь\AppData\Local\Packages\MicrosoftWindows.Client.Core_cw5n1h2txyewy\TempState\ScreenClip\{15F56430-F7D9-4302-91ED-94F1CB57A5E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Пользователь\AppData\Local\Packages\MicrosoftWindows.Client.Core_cw5n1h2txyewy\TempState\ScreenClip\{15F56430-F7D9-4302-91ED-94F1CB57A5E6}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0228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Pr="00CD024E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2</m:t>
        </m:r>
      </m:oMath>
    </w:p>
    <w:p w:rsidR="00CD024E" w:rsidRDefault="00CD024E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D024E" w:rsidRPr="005A2330" w:rsidRDefault="00526696" w:rsidP="00CD024E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2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b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-1,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2323" cy="3657600"/>
            <wp:effectExtent l="19050" t="0" r="477" b="0"/>
            <wp:docPr id="18" name="Рисунок 18" descr="C:\Users\Пользователь\AppData\Local\Packages\MicrosoftWindows.Client.Core_cw5n1h2txyewy\TempState\ScreenClip\{70823644-0637-40B9-92BD-E5508E8EE81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Пользователь\AppData\Local\Packages\MicrosoftWindows.Client.Core_cw5n1h2txyewy\TempState\ScreenClip\{70823644-0637-40B9-92BD-E5508E8EE81B}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4880" cy="3664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F16BE9" w:rsidRPr="005A2330" w:rsidRDefault="00526696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3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8985" cy="3629025"/>
            <wp:effectExtent l="19050" t="0" r="0" b="0"/>
            <wp:docPr id="19" name="Рисунок 19" descr="C:\Users\Пользователь\AppData\Local\Packages\MicrosoftWindows.Client.Core_cw5n1h2txyewy\TempState\ScreenClip\{22255F52-0C61-443B-B2F7-AE071915C0B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Пользователь\AppData\Local\Packages\MicrosoftWindows.Client.Core_cw5n1h2txyewy\TempState\ScreenClip\{22255F52-0C61-443B-B2F7-AE071915C0BB}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9753" cy="3634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Pr="00F16BE9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F16BE9" w:rsidRPr="005A2330" w:rsidRDefault="00526696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4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1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F16BE9" w:rsidRDefault="00F16BE9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0684" cy="3657600"/>
            <wp:effectExtent l="19050" t="0" r="0" b="0"/>
            <wp:docPr id="20" name="Рисунок 20" descr="C:\Users\Пользователь\AppData\Local\Packages\MicrosoftWindows.Client.Core_cw5n1h2txyewy\TempState\ScreenClip\{5A086F9D-7B12-4E39-85EF-DD116855FCA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Пользователь\AppData\Local\Packages\MicrosoftWindows.Client.Core_cw5n1h2txyewy\TempState\ScreenClip\{5A086F9D-7B12-4E39-85EF-DD116855FCA4}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0856" cy="3657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BE9" w:rsidRPr="00F16BE9" w:rsidRDefault="00F16BE9" w:rsidP="00F16BE9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6B71A8" w:rsidRPr="005A2330" w:rsidRDefault="00526696" w:rsidP="006B71A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5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2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F16BE9" w:rsidRDefault="006B71A8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6982754" cy="3552825"/>
            <wp:effectExtent l="19050" t="0" r="8596" b="0"/>
            <wp:docPr id="21" name="Рисунок 21" descr="C:\Users\Пользователь\AppData\Local\Packages\MicrosoftWindows.Client.Core_cw5n1h2txyewy\TempState\ScreenClip\{9EDFC6A6-36D9-47EE-BF29-D12285C74EC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Пользователь\AppData\Local\Packages\MicrosoftWindows.Client.Core_cw5n1h2txyewy\TempState\ScreenClip\{9EDFC6A6-36D9-47EE-BF29-D12285C74EC6}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8" cy="3556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1A8" w:rsidRDefault="006B71A8" w:rsidP="006B71A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1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</m:t>
        </m:r>
      </m:oMath>
    </w:p>
    <w:p w:rsidR="006B71A8" w:rsidRDefault="006B71A8" w:rsidP="006B71A8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71A8">
        <w:rPr>
          <w:rFonts w:ascii="Times New Roman" w:hAnsi="Times New Roman" w:cs="Times New Roman"/>
          <w:sz w:val="28"/>
          <w:szCs w:val="28"/>
        </w:rPr>
        <w:lastRenderedPageBreak/>
        <w:t>При изменении b1 угловое положение полюса системной функции согласовывается с</w:t>
      </w:r>
      <w:r>
        <w:rPr>
          <w:rFonts w:ascii="Times New Roman" w:hAnsi="Times New Roman" w:cs="Times New Roman"/>
          <w:sz w:val="28"/>
          <w:szCs w:val="28"/>
        </w:rPr>
        <w:t xml:space="preserve"> резонансной частотой фильтра. </w:t>
      </w:r>
      <w:r w:rsidR="00F74258">
        <w:rPr>
          <w:rFonts w:ascii="Times New Roman" w:hAnsi="Times New Roman" w:cs="Times New Roman"/>
          <w:sz w:val="28"/>
          <w:szCs w:val="28"/>
        </w:rPr>
        <w:t>Данные случаи отображены на рисунках 22, 23 и 24.</w:t>
      </w:r>
    </w:p>
    <w:p w:rsidR="00F74258" w:rsidRPr="005A2330" w:rsidRDefault="00526696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6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2</m:t>
          </m:r>
        </m:oMath>
      </m:oMathPara>
    </w:p>
    <w:p w:rsidR="006B71A8" w:rsidRDefault="00F74258" w:rsidP="00F74258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13402" cy="3619500"/>
            <wp:effectExtent l="19050" t="0" r="0" b="0"/>
            <wp:docPr id="22" name="Рисунок 22" descr="C:\Users\Пользователь\AppData\Local\Packages\MicrosoftWindows.Client.Core_cw5n1h2txyewy\TempState\ScreenClip\{0256408E-FC58-4A65-8C3F-759D1E3025EC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Пользователь\AppData\Local\Packages\MicrosoftWindows.Client.Core_cw5n1h2txyewy\TempState\ScreenClip\{0256408E-FC58-4A65-8C3F-759D1E3025EC}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1014" cy="3623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2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2</m:t>
        </m:r>
      </m:oMath>
    </w:p>
    <w:p w:rsidR="00F74258" w:rsidRDefault="00F74258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74258" w:rsidRPr="005A2330" w:rsidRDefault="00526696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7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57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1053" cy="3562350"/>
            <wp:effectExtent l="19050" t="0" r="0" b="0"/>
            <wp:docPr id="23" name="Рисунок 23" descr="C:\Users\Пользователь\AppData\Local\Packages\MicrosoftWindows.Client.Core_cw5n1h2txyewy\TempState\ScreenClip\{8BE430C5-4B43-4DE6-966A-70FB07F90280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Пользователь\AppData\Local\Packages\MicrosoftWindows.Client.Core_cw5n1h2txyewy\TempState\ScreenClip\{8BE430C5-4B43-4DE6-966A-70FB07F90280}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053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3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7</m:t>
        </m:r>
      </m:oMath>
    </w:p>
    <w:p w:rsidR="00F74258" w:rsidRPr="005A2330" w:rsidRDefault="00526696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8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95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204182" cy="3648075"/>
            <wp:effectExtent l="19050" t="0" r="0" b="0"/>
            <wp:docPr id="24" name="Рисунок 24" descr="C:\Users\Пользователь\AppData\Local\Packages\MicrosoftWindows.Client.Core_cw5n1h2txyewy\TempState\ScreenClip\{70ED2B26-54C2-4B86-ABFA-8D9CF948BF7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Пользователь\AppData\Local\Packages\MicrosoftWindows.Client.Core_cw5n1h2txyewy\TempState\ScreenClip\{70ED2B26-54C2-4B86-ABFA-8D9CF948BF7B}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4182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95</m:t>
        </m:r>
      </m:oMath>
    </w:p>
    <w:p w:rsidR="006B71A8" w:rsidRDefault="00454433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4433">
        <w:rPr>
          <w:rFonts w:ascii="Times New Roman" w:hAnsi="Times New Roman" w:cs="Times New Roman"/>
          <w:sz w:val="28"/>
          <w:szCs w:val="28"/>
        </w:rPr>
        <w:lastRenderedPageBreak/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454433">
        <w:rPr>
          <w:rFonts w:ascii="Times New Roman" w:hAnsi="Times New Roman" w:cs="Times New Roman"/>
          <w:sz w:val="28"/>
          <w:szCs w:val="28"/>
        </w:rPr>
        <w:t xml:space="preserve"> добротность возрастает.</w:t>
      </w:r>
    </w:p>
    <w:p w:rsidR="00454433" w:rsidRDefault="00454433" w:rsidP="00454433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м эксперименты в соответствии с таблицей 1 раздела 1. Варианты 1-3 для рекурсивного фильтра второго порядка представлены на рисунках 25, 26 и 27.</w:t>
      </w:r>
    </w:p>
    <w:p w:rsidR="00454433" w:rsidRPr="005A2330" w:rsidRDefault="00B31C5F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1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0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8587" cy="3676650"/>
            <wp:effectExtent l="19050" t="0" r="4213" b="0"/>
            <wp:docPr id="25" name="Рисунок 25" descr="C:\Users\Пользователь\AppData\Local\Packages\MicrosoftWindows.Client.Core_cw5n1h2txyewy\TempState\ScreenClip\{9FF35F28-FDB8-45FA-8F1F-CA99888DE71E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Пользователь\AppData\Local\Packages\MicrosoftWindows.Client.Core_cw5n1h2txyewy\TempState\ScreenClip\{9FF35F28-FDB8-45FA-8F1F-CA99888DE71E}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5638" cy="3680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B31C5F" w:rsidRPr="00B31C5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0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0</m:t>
            </m:r>
            <m:r>
              <w:rPr>
                <w:rFonts w:ascii="Cambria Math" w:hAnsi="Cambria Math" w:cs="Times New Roman"/>
                <w:sz w:val="28"/>
                <w:szCs w:val="28"/>
              </w:rPr>
              <m:t>,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.218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437</m:t>
        </m:r>
      </m:oMath>
    </w:p>
    <w:p w:rsidR="00B31C5F" w:rsidRPr="00B31C5F" w:rsidRDefault="00B31C5F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31C5F">
        <w:rPr>
          <w:rFonts w:ascii="Times New Roman" w:hAnsi="Times New Roman" w:cs="Times New Roman"/>
          <w:sz w:val="28"/>
          <w:szCs w:val="28"/>
        </w:rPr>
        <w:br w:type="page"/>
      </w:r>
    </w:p>
    <w:p w:rsidR="00B31C5F" w:rsidRPr="005A2330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 xml:space="preserve">2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-2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9960" cy="3648075"/>
            <wp:effectExtent l="19050" t="0" r="0" b="0"/>
            <wp:docPr id="26" name="Рисунок 26" descr="C:\Users\Пользователь\AppData\Local\Packages\MicrosoftWindows.Client.Core_cw5n1h2txyewy\TempState\ScreenClip\{FE12DAE6-2533-4689-B278-B43A62FDE2C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Пользователь\AppData\Local\Packages\MicrosoftWindows.Client.Core_cw5n1h2txyewy\TempState\ScreenClip\{FE12DAE6-2533-4689-B278-B43A62FDE2C4}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7233" cy="3651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Pr="00266063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B31C5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-2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1</m:t>
            </m:r>
            <m:r>
              <w:rPr>
                <w:rFonts w:ascii="Cambria Math" w:hAnsi="Cambria Math" w:cs="Times New Roman"/>
                <w:sz w:val="28"/>
                <w:szCs w:val="28"/>
              </w:rPr>
              <m:t>,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B31C5F" w:rsidRPr="00B31C5F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3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-2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87407" cy="3629025"/>
            <wp:effectExtent l="19050" t="0" r="0" b="0"/>
            <wp:docPr id="27" name="Рисунок 27" descr="C:\Users\Пользователь\AppData\Local\Packages\MicrosoftWindows.Client.Core_cw5n1h2txyewy\TempState\ScreenClip\{BE5F6249-2666-4085-830C-524C399EC33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Пользователь\AppData\Local\Packages\MicrosoftWindows.Client.Core_cw5n1h2txyewy\TempState\ScreenClip\{BE5F6249-2666-4085-830C-524C399EC33A}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4990" cy="3632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5E443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-2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.218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0.437</m:t>
        </m:r>
      </m:oMath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lastRenderedPageBreak/>
        <w:t>Проверка произведения АЧХ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2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5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2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1 * 0.002 = 0.00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1</w:t>
      </w:r>
    </w:p>
    <w:p w:rsidR="0070452D" w:rsidRPr="00266063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591ED4" w:rsidRPr="00591ED4" w:rsidRDefault="00591ED4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591ED4">
        <w:rPr>
          <w:rFonts w:ascii="Times New Roman" w:hAnsi="Times New Roman"/>
          <w:sz w:val="28"/>
          <w:szCs w:val="28"/>
        </w:rPr>
        <w:t xml:space="preserve">Полученные значения близки к значениям АЧХ 3 варианта </w:t>
      </w:r>
      <w:r>
        <w:rPr>
          <w:rFonts w:ascii="Times New Roman" w:hAnsi="Times New Roman"/>
          <w:sz w:val="28"/>
          <w:szCs w:val="28"/>
        </w:rPr>
        <w:t>с точностью до округления</w:t>
      </w:r>
      <w:r w:rsidRPr="00591ED4">
        <w:rPr>
          <w:rFonts w:ascii="Times New Roman" w:hAnsi="Times New Roman"/>
          <w:sz w:val="28"/>
          <w:szCs w:val="28"/>
        </w:rPr>
        <w:t>.</w:t>
      </w:r>
    </w:p>
    <w:p w:rsidR="00D673A9" w:rsidRDefault="00D673A9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F75E69" w:rsidRPr="00B072C8" w:rsidRDefault="00F75E69" w:rsidP="00B072C8">
      <w:pPr>
        <w:pStyle w:val="1"/>
        <w:rPr>
          <w:rFonts w:cs="Times New Roman"/>
          <w:color w:val="auto"/>
          <w:sz w:val="28"/>
          <w:szCs w:val="28"/>
        </w:rPr>
      </w:pPr>
      <w:bookmarkStart w:id="8" w:name="_Toc194316441"/>
      <w:r w:rsidRPr="00B072C8">
        <w:rPr>
          <w:rFonts w:cs="Times New Roman"/>
          <w:color w:val="auto"/>
          <w:sz w:val="28"/>
          <w:szCs w:val="28"/>
        </w:rPr>
        <w:lastRenderedPageBreak/>
        <w:t>Заключение</w:t>
      </w:r>
      <w:bookmarkEnd w:id="8"/>
    </w:p>
    <w:p w:rsidR="00F75E69" w:rsidRPr="00401CB7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1CB7">
        <w:rPr>
          <w:rFonts w:ascii="Times New Roman" w:hAnsi="Times New Roman" w:cs="Times New Roman"/>
          <w:sz w:val="28"/>
          <w:szCs w:val="28"/>
        </w:rPr>
        <w:t xml:space="preserve">В </w:t>
      </w:r>
      <w:r w:rsidR="001033D6" w:rsidRPr="00401CB7">
        <w:rPr>
          <w:rFonts w:ascii="Times New Roman" w:hAnsi="Times New Roman" w:cs="Times New Roman"/>
          <w:sz w:val="28"/>
          <w:szCs w:val="28"/>
        </w:rPr>
        <w:t>ходе выполнения лабораторной</w:t>
      </w:r>
      <w:r w:rsidRPr="00401CB7">
        <w:rPr>
          <w:rFonts w:ascii="Times New Roman" w:hAnsi="Times New Roman" w:cs="Times New Roman"/>
          <w:sz w:val="28"/>
          <w:szCs w:val="28"/>
        </w:rPr>
        <w:t xml:space="preserve"> работы </w:t>
      </w:r>
      <w:r w:rsidR="00401CB7" w:rsidRPr="00401CB7">
        <w:rPr>
          <w:rFonts w:ascii="Times New Roman" w:hAnsi="Times New Roman" w:cs="Times New Roman"/>
          <w:sz w:val="28"/>
          <w:szCs w:val="28"/>
        </w:rPr>
        <w:t xml:space="preserve">была </w:t>
      </w:r>
      <w:r w:rsidR="005E4436">
        <w:rPr>
          <w:rFonts w:ascii="Times New Roman" w:hAnsi="Times New Roman" w:cs="Times New Roman"/>
          <w:sz w:val="28"/>
          <w:szCs w:val="28"/>
        </w:rPr>
        <w:t xml:space="preserve">написаны программные модули для </w:t>
      </w:r>
      <w:proofErr w:type="spellStart"/>
      <w:r w:rsidR="005E4436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5E4436"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ого фильтра первого порядка и рекурсивного фильтра второго порядка</w:t>
      </w:r>
      <w:r w:rsidRPr="00401CB7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</w:rPr>
        <w:t xml:space="preserve"> Были визуализированы расположения нулей и полюсов на комплексной плоскости для всех вариантов, показаны окружности единичного радиуса. Была визуализирована амплитудно-частотная и импульсные характеристики фильтров. Поставлен ряд экспериментов при исследовании характеристик фильтров, в ходе которых менялись их коэффициенты.</w:t>
      </w:r>
    </w:p>
    <w:p w:rsidR="00F75E69" w:rsidRPr="00F75E69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75E69" w:rsidRPr="00401CB7" w:rsidRDefault="00F75E69" w:rsidP="00F75E69">
      <w:pPr>
        <w:suppressAutoHyphens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sectPr w:rsidR="00F75E69" w:rsidRPr="00401CB7" w:rsidSect="00646891">
      <w:footerReference w:type="default" r:id="rId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7B97" w:rsidRDefault="00957B97" w:rsidP="00646891">
      <w:pPr>
        <w:spacing w:after="0" w:line="240" w:lineRule="auto"/>
      </w:pPr>
      <w:r>
        <w:separator/>
      </w:r>
    </w:p>
  </w:endnote>
  <w:endnote w:type="continuationSeparator" w:id="0">
    <w:p w:rsidR="00957B97" w:rsidRDefault="00957B97" w:rsidP="00646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2391"/>
      <w:docPartObj>
        <w:docPartGallery w:val="Page Numbers (Bottom of Page)"/>
        <w:docPartUnique/>
      </w:docPartObj>
    </w:sdtPr>
    <w:sdtContent>
      <w:p w:rsidR="00454433" w:rsidRDefault="00526696">
        <w:pPr>
          <w:pStyle w:val="af3"/>
          <w:jc w:val="center"/>
        </w:pPr>
        <w:r w:rsidRPr="0064689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454433" w:rsidRPr="0064689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66063">
          <w:rPr>
            <w:rFonts w:ascii="Times New Roman" w:hAnsi="Times New Roman" w:cs="Times New Roman"/>
            <w:noProof/>
            <w:sz w:val="24"/>
            <w:szCs w:val="24"/>
          </w:rPr>
          <w:t>22</w: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54433" w:rsidRDefault="00454433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7B97" w:rsidRDefault="00957B97" w:rsidP="00646891">
      <w:pPr>
        <w:spacing w:after="0" w:line="240" w:lineRule="auto"/>
      </w:pPr>
      <w:r>
        <w:separator/>
      </w:r>
    </w:p>
  </w:footnote>
  <w:footnote w:type="continuationSeparator" w:id="0">
    <w:p w:rsidR="00957B97" w:rsidRDefault="00957B97" w:rsidP="006468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1686C"/>
    <w:multiLevelType w:val="hybridMultilevel"/>
    <w:tmpl w:val="ABE01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3926F9"/>
    <w:multiLevelType w:val="hybridMultilevel"/>
    <w:tmpl w:val="73CE4A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6C14AE"/>
    <w:multiLevelType w:val="hybridMultilevel"/>
    <w:tmpl w:val="0358C6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1067E"/>
    <w:multiLevelType w:val="hybridMultilevel"/>
    <w:tmpl w:val="734EF1B6"/>
    <w:lvl w:ilvl="0" w:tplc="E2B0F804">
      <w:start w:val="1"/>
      <w:numFmt w:val="decimal"/>
      <w:lvlText w:val="%1.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270B1D"/>
    <w:multiLevelType w:val="hybridMultilevel"/>
    <w:tmpl w:val="34E6B760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EC66BB"/>
    <w:multiLevelType w:val="hybridMultilevel"/>
    <w:tmpl w:val="1A7ED0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B526B9"/>
    <w:multiLevelType w:val="hybridMultilevel"/>
    <w:tmpl w:val="62DC27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D0042B9"/>
    <w:multiLevelType w:val="hybridMultilevel"/>
    <w:tmpl w:val="D1B259B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6"/>
  </w:num>
  <w:num w:numId="5">
    <w:abstractNumId w:val="3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77758"/>
    <w:rsid w:val="000420D4"/>
    <w:rsid w:val="0007428D"/>
    <w:rsid w:val="00084C4F"/>
    <w:rsid w:val="00084C6E"/>
    <w:rsid w:val="00086D85"/>
    <w:rsid w:val="00092D24"/>
    <w:rsid w:val="000A198B"/>
    <w:rsid w:val="000C2080"/>
    <w:rsid w:val="000C541C"/>
    <w:rsid w:val="000E399B"/>
    <w:rsid w:val="000F26BD"/>
    <w:rsid w:val="001033D6"/>
    <w:rsid w:val="001344B7"/>
    <w:rsid w:val="00136DAE"/>
    <w:rsid w:val="00163351"/>
    <w:rsid w:val="00173D1F"/>
    <w:rsid w:val="001809D5"/>
    <w:rsid w:val="001A7425"/>
    <w:rsid w:val="001B06F8"/>
    <w:rsid w:val="001C3B54"/>
    <w:rsid w:val="001C79FC"/>
    <w:rsid w:val="001E0A0C"/>
    <w:rsid w:val="002347C8"/>
    <w:rsid w:val="00266063"/>
    <w:rsid w:val="00286799"/>
    <w:rsid w:val="00287C04"/>
    <w:rsid w:val="002A42E8"/>
    <w:rsid w:val="002F69D3"/>
    <w:rsid w:val="00310A37"/>
    <w:rsid w:val="00313002"/>
    <w:rsid w:val="00325851"/>
    <w:rsid w:val="003450A5"/>
    <w:rsid w:val="00373156"/>
    <w:rsid w:val="00377078"/>
    <w:rsid w:val="0039048C"/>
    <w:rsid w:val="003D2B6D"/>
    <w:rsid w:val="00401CB7"/>
    <w:rsid w:val="0044033D"/>
    <w:rsid w:val="0045386C"/>
    <w:rsid w:val="00454433"/>
    <w:rsid w:val="004833D3"/>
    <w:rsid w:val="004B0DCB"/>
    <w:rsid w:val="004F6640"/>
    <w:rsid w:val="00513EEF"/>
    <w:rsid w:val="00523903"/>
    <w:rsid w:val="00523EC6"/>
    <w:rsid w:val="00526696"/>
    <w:rsid w:val="00545120"/>
    <w:rsid w:val="00573ABB"/>
    <w:rsid w:val="00584286"/>
    <w:rsid w:val="00591ED4"/>
    <w:rsid w:val="005A2330"/>
    <w:rsid w:val="005A53A1"/>
    <w:rsid w:val="005A767B"/>
    <w:rsid w:val="005C52EF"/>
    <w:rsid w:val="005E4436"/>
    <w:rsid w:val="0060538C"/>
    <w:rsid w:val="006232FB"/>
    <w:rsid w:val="00636D2D"/>
    <w:rsid w:val="00646891"/>
    <w:rsid w:val="00654436"/>
    <w:rsid w:val="00680CFB"/>
    <w:rsid w:val="006817C2"/>
    <w:rsid w:val="00682A63"/>
    <w:rsid w:val="00691DCC"/>
    <w:rsid w:val="00694EF3"/>
    <w:rsid w:val="006A1ACC"/>
    <w:rsid w:val="006B71A8"/>
    <w:rsid w:val="006E1C6A"/>
    <w:rsid w:val="00701870"/>
    <w:rsid w:val="0070452D"/>
    <w:rsid w:val="0070733D"/>
    <w:rsid w:val="007148BE"/>
    <w:rsid w:val="00717D92"/>
    <w:rsid w:val="007422A3"/>
    <w:rsid w:val="007533D8"/>
    <w:rsid w:val="00757906"/>
    <w:rsid w:val="007C537A"/>
    <w:rsid w:val="007D09CD"/>
    <w:rsid w:val="007D5305"/>
    <w:rsid w:val="00864380"/>
    <w:rsid w:val="00877062"/>
    <w:rsid w:val="008938FB"/>
    <w:rsid w:val="00893E73"/>
    <w:rsid w:val="008A64BB"/>
    <w:rsid w:val="008D5D5B"/>
    <w:rsid w:val="008E5445"/>
    <w:rsid w:val="008E5665"/>
    <w:rsid w:val="00935F59"/>
    <w:rsid w:val="00940CE2"/>
    <w:rsid w:val="00957B97"/>
    <w:rsid w:val="00991FE2"/>
    <w:rsid w:val="009964AC"/>
    <w:rsid w:val="009E105A"/>
    <w:rsid w:val="009E1430"/>
    <w:rsid w:val="009E6F6A"/>
    <w:rsid w:val="009F2968"/>
    <w:rsid w:val="00A25AE0"/>
    <w:rsid w:val="00AA4420"/>
    <w:rsid w:val="00AA6CD4"/>
    <w:rsid w:val="00AD0156"/>
    <w:rsid w:val="00AE3EBF"/>
    <w:rsid w:val="00AE75AB"/>
    <w:rsid w:val="00AF02DE"/>
    <w:rsid w:val="00B01D39"/>
    <w:rsid w:val="00B072C8"/>
    <w:rsid w:val="00B20B60"/>
    <w:rsid w:val="00B31C5F"/>
    <w:rsid w:val="00B46435"/>
    <w:rsid w:val="00B551FC"/>
    <w:rsid w:val="00B637D3"/>
    <w:rsid w:val="00B67683"/>
    <w:rsid w:val="00B741BA"/>
    <w:rsid w:val="00B77758"/>
    <w:rsid w:val="00B9786D"/>
    <w:rsid w:val="00B97A56"/>
    <w:rsid w:val="00BA6FFA"/>
    <w:rsid w:val="00BB5A29"/>
    <w:rsid w:val="00BE6047"/>
    <w:rsid w:val="00C000CC"/>
    <w:rsid w:val="00C024ED"/>
    <w:rsid w:val="00C06643"/>
    <w:rsid w:val="00C17FD5"/>
    <w:rsid w:val="00C32191"/>
    <w:rsid w:val="00C40867"/>
    <w:rsid w:val="00C626F1"/>
    <w:rsid w:val="00C758EA"/>
    <w:rsid w:val="00CA284F"/>
    <w:rsid w:val="00CA79CA"/>
    <w:rsid w:val="00CD024E"/>
    <w:rsid w:val="00CD3585"/>
    <w:rsid w:val="00CD779A"/>
    <w:rsid w:val="00CE6AAD"/>
    <w:rsid w:val="00CE7DFF"/>
    <w:rsid w:val="00D0166E"/>
    <w:rsid w:val="00D13215"/>
    <w:rsid w:val="00D1513D"/>
    <w:rsid w:val="00D274F0"/>
    <w:rsid w:val="00D46B8C"/>
    <w:rsid w:val="00D673A9"/>
    <w:rsid w:val="00D674DE"/>
    <w:rsid w:val="00D845C5"/>
    <w:rsid w:val="00DC3C02"/>
    <w:rsid w:val="00DE0A8D"/>
    <w:rsid w:val="00DF04A0"/>
    <w:rsid w:val="00DF23CA"/>
    <w:rsid w:val="00DF5852"/>
    <w:rsid w:val="00DF7955"/>
    <w:rsid w:val="00E363CD"/>
    <w:rsid w:val="00EF0BB4"/>
    <w:rsid w:val="00EF7F05"/>
    <w:rsid w:val="00F11C4E"/>
    <w:rsid w:val="00F16BE9"/>
    <w:rsid w:val="00F20946"/>
    <w:rsid w:val="00F42DB4"/>
    <w:rsid w:val="00F656B9"/>
    <w:rsid w:val="00F74258"/>
    <w:rsid w:val="00F75E69"/>
    <w:rsid w:val="00FA48C7"/>
    <w:rsid w:val="00FA5ABF"/>
    <w:rsid w:val="00FA7E42"/>
    <w:rsid w:val="00FC4DD4"/>
    <w:rsid w:val="00FF6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758"/>
    <w:pPr>
      <w:suppressAutoHyphens/>
      <w:spacing w:after="200" w:line="276" w:lineRule="auto"/>
    </w:pPr>
    <w:rPr>
      <w:rFonts w:eastAsiaTheme="minorEastAsia"/>
      <w:lang w:bidi="en-US"/>
    </w:rPr>
  </w:style>
  <w:style w:type="paragraph" w:styleId="1">
    <w:name w:val="heading 1"/>
    <w:basedOn w:val="a"/>
    <w:next w:val="a"/>
    <w:link w:val="10"/>
    <w:uiPriority w:val="9"/>
    <w:qFormat/>
    <w:rsid w:val="00B4643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6435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B46435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46435"/>
    <w:pPr>
      <w:keepNext/>
      <w:keepLines/>
      <w:spacing w:before="40" w:after="0"/>
      <w:outlineLvl w:val="3"/>
    </w:pPr>
    <w:rPr>
      <w:rFonts w:ascii="Times New Roman" w:eastAsiaTheme="majorEastAsia" w:hAnsi="Times New Roman" w:cstheme="majorBidi"/>
      <w:iCs/>
      <w:color w:val="000000" w:themeColor="text1"/>
      <w:sz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46435"/>
    <w:pPr>
      <w:keepNext/>
      <w:keepLines/>
      <w:spacing w:before="40" w:after="0"/>
      <w:outlineLvl w:val="4"/>
    </w:pPr>
    <w:rPr>
      <w:rFonts w:ascii="Times New Roman" w:eastAsiaTheme="majorEastAsia" w:hAnsi="Times New Roman" w:cstheme="majorBidi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46435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9"/>
    <w:rsid w:val="00B46435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46435"/>
    <w:rPr>
      <w:rFonts w:ascii="Times New Roman" w:eastAsiaTheme="majorEastAsia" w:hAnsi="Times New Roman" w:cstheme="majorBidi"/>
      <w:iCs/>
      <w:color w:val="000000" w:themeColor="text1"/>
      <w:sz w:val="28"/>
    </w:rPr>
  </w:style>
  <w:style w:type="character" w:customStyle="1" w:styleId="50">
    <w:name w:val="Заголовок 5 Знак"/>
    <w:basedOn w:val="a0"/>
    <w:link w:val="5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</w:rPr>
  </w:style>
  <w:style w:type="paragraph" w:styleId="a3">
    <w:name w:val="caption"/>
    <w:basedOn w:val="a"/>
    <w:next w:val="a"/>
    <w:uiPriority w:val="99"/>
    <w:unhideWhenUsed/>
    <w:qFormat/>
    <w:rsid w:val="00B46435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B4643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Название Знак"/>
    <w:basedOn w:val="a0"/>
    <w:link w:val="a4"/>
    <w:uiPriority w:val="10"/>
    <w:rsid w:val="00B4643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6">
    <w:name w:val="Strong"/>
    <w:basedOn w:val="a0"/>
    <w:uiPriority w:val="22"/>
    <w:qFormat/>
    <w:rsid w:val="00B46435"/>
    <w:rPr>
      <w:b/>
      <w:bCs/>
    </w:rPr>
  </w:style>
  <w:style w:type="paragraph" w:styleId="a7">
    <w:name w:val="List Paragraph"/>
    <w:basedOn w:val="a"/>
    <w:uiPriority w:val="34"/>
    <w:qFormat/>
    <w:rsid w:val="00B46435"/>
    <w:pPr>
      <w:spacing w:line="360" w:lineRule="auto"/>
      <w:ind w:left="720"/>
      <w:contextualSpacing/>
      <w:jc w:val="both"/>
    </w:pPr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B46435"/>
    <w:pPr>
      <w:outlineLvl w:val="9"/>
    </w:pPr>
    <w:rPr>
      <w:lang w:eastAsia="ru-RU"/>
    </w:rPr>
  </w:style>
  <w:style w:type="paragraph" w:customStyle="1" w:styleId="a9">
    <w:name w:val="Обычный текст"/>
    <w:qFormat/>
    <w:rsid w:val="00B46435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aa">
    <w:name w:val="Стиль Заголовки"/>
    <w:basedOn w:val="a4"/>
    <w:link w:val="ab"/>
    <w:qFormat/>
    <w:rsid w:val="00B46435"/>
    <w:rPr>
      <w:rFonts w:ascii="Times New Roman" w:hAnsi="Times New Roman" w:cs="Times New Roman"/>
      <w:sz w:val="32"/>
      <w:szCs w:val="32"/>
    </w:rPr>
  </w:style>
  <w:style w:type="character" w:customStyle="1" w:styleId="ab">
    <w:name w:val="Стиль Заголовки Знак"/>
    <w:basedOn w:val="a5"/>
    <w:link w:val="aa"/>
    <w:rsid w:val="00B46435"/>
    <w:rPr>
      <w:rFonts w:ascii="Times New Roman" w:hAnsi="Times New Roman" w:cs="Times New Roman"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BE60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E6047"/>
    <w:rPr>
      <w:rFonts w:ascii="Tahoma" w:eastAsiaTheme="minorEastAsia" w:hAnsi="Tahoma" w:cs="Tahoma"/>
      <w:sz w:val="16"/>
      <w:szCs w:val="16"/>
      <w:lang w:bidi="en-US"/>
    </w:rPr>
  </w:style>
  <w:style w:type="paragraph" w:styleId="ae">
    <w:name w:val="Normal (Web)"/>
    <w:basedOn w:val="a"/>
    <w:uiPriority w:val="99"/>
    <w:unhideWhenUsed/>
    <w:rsid w:val="00E363CD"/>
    <w:pPr>
      <w:suppressAutoHyphens w:val="0"/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 w:bidi="ar-SA"/>
    </w:rPr>
  </w:style>
  <w:style w:type="table" w:styleId="af">
    <w:name w:val="Table Grid"/>
    <w:basedOn w:val="a1"/>
    <w:uiPriority w:val="59"/>
    <w:rsid w:val="008A64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877062"/>
    <w:pPr>
      <w:spacing w:after="100"/>
    </w:pPr>
  </w:style>
  <w:style w:type="character" w:styleId="af0">
    <w:name w:val="Hyperlink"/>
    <w:basedOn w:val="a0"/>
    <w:uiPriority w:val="99"/>
    <w:unhideWhenUsed/>
    <w:rsid w:val="00877062"/>
    <w:rPr>
      <w:color w:val="0563C1" w:themeColor="hyperlink"/>
      <w:u w:val="single"/>
    </w:rPr>
  </w:style>
  <w:style w:type="paragraph" w:styleId="af1">
    <w:name w:val="header"/>
    <w:basedOn w:val="a"/>
    <w:link w:val="af2"/>
    <w:uiPriority w:val="99"/>
    <w:semiHidden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646891"/>
    <w:rPr>
      <w:rFonts w:eastAsiaTheme="minorEastAsia"/>
      <w:lang w:bidi="en-US"/>
    </w:rPr>
  </w:style>
  <w:style w:type="paragraph" w:styleId="af3">
    <w:name w:val="footer"/>
    <w:basedOn w:val="a"/>
    <w:link w:val="af4"/>
    <w:uiPriority w:val="99"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646891"/>
    <w:rPr>
      <w:rFonts w:eastAsiaTheme="minorEastAsia"/>
      <w:lang w:bidi="en-US"/>
    </w:rPr>
  </w:style>
  <w:style w:type="character" w:styleId="af5">
    <w:name w:val="Placeholder Text"/>
    <w:basedOn w:val="a0"/>
    <w:uiPriority w:val="99"/>
    <w:semiHidden/>
    <w:rsid w:val="00C758EA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EB23530-57FD-4391-B51E-58CDAFA04A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22</Pages>
  <Words>1671</Words>
  <Characters>9529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89</cp:revision>
  <dcterms:created xsi:type="dcterms:W3CDTF">2025-02-16T08:23:00Z</dcterms:created>
  <dcterms:modified xsi:type="dcterms:W3CDTF">2025-03-31T09:32:00Z</dcterms:modified>
</cp:coreProperties>
</file>